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6335" w:type="dxa"/>
        <w:tblCellSpacing w:w="0" w:type="dxa"/>
        <w:tblInd w:w="-100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0"/>
        <w:gridCol w:w="1200"/>
        <w:gridCol w:w="1941"/>
        <w:gridCol w:w="1418"/>
        <w:gridCol w:w="1909"/>
        <w:gridCol w:w="1392"/>
        <w:gridCol w:w="2736"/>
        <w:gridCol w:w="770"/>
        <w:gridCol w:w="1509"/>
        <w:gridCol w:w="1480"/>
      </w:tblGrid>
      <w:tr w:rsidR="000E4A03" w:rsidRPr="00CF5026" w14:paraId="178C5559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4C57B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Ф. И. О.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CE575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Занимаемая должност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F92CC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ровень образования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0377A0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Квалификация и опыт работы</w:t>
            </w:r>
          </w:p>
          <w:p w14:paraId="5B52218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в должности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8DE46C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Наименование направления подготовки и (или) специальности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24F679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ченая степень/ученое звание (при наличии)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44DC9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ведения о повышении квалификации и (или) профессиональной подготовке</w:t>
            </w:r>
          </w:p>
          <w:p w14:paraId="5BCFB8E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F4F57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Общий стаж работы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79D2F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едагогический</w:t>
            </w:r>
          </w:p>
          <w:p w14:paraId="069FF7F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таж работы</w:t>
            </w:r>
          </w:p>
          <w:p w14:paraId="41F7D60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BDBBA7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реподаваемые дисциплины</w:t>
            </w:r>
          </w:p>
        </w:tc>
      </w:tr>
      <w:tr w:rsidR="00FC7767" w:rsidRPr="00CF5026" w14:paraId="7B281404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DCE9AE1" w14:textId="2FBA2FF2" w:rsidR="00FC7767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object w:dxaOrig="1084" w:dyaOrig="1072" w14:anchorId="69D672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0" type="#_x0000_t75" style="position:absolute;left:0;text-align:left;margin-left:0;margin-top:6.15pt;width:97.5pt;height:97.5pt;z-index:251682816;mso-position-horizontal-relative:text;mso-position-vertical-relative:text" wrapcoords="665 997 665 20105 20437 20105 20437 997 665 997">
                  <v:imagedata r:id="rId4" o:title=""/>
                  <w10:wrap type="through"/>
                </v:shape>
                <o:OLEObject Type="Embed" ProgID="Visio.Drawing.11" ShapeID="_x0000_s1040" DrawAspect="Content" ObjectID="_1701773380" r:id="rId5"/>
              </w:object>
            </w:r>
          </w:p>
          <w:p w14:paraId="737FF600" w14:textId="7B0CA8F1" w:rsidR="00FC7767" w:rsidRPr="00F31D5F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F31D5F">
              <w:rPr>
                <w:rFonts w:ascii="Times New Roman" w:hAnsi="Times New Roman" w:cs="Times New Roman"/>
                <w:sz w:val="20"/>
                <w:szCs w:val="20"/>
              </w:rPr>
              <w:t>Акимова Анжелика Александ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F0D59C9" w14:textId="29A7E97C" w:rsidR="00FC7767" w:rsidRPr="00FC7767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6D0C45A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ВПО Уральский ордена Трудового Красного знамени государственный им. А. М. Горького, 1992г.</w:t>
            </w:r>
          </w:p>
          <w:p w14:paraId="4209AEF3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0E3A2A32" w14:textId="08897CAB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ВПО, ФГАОУ ВПО «Уральский федеральный университет имени первого президента России Б. Н. Ельцина», 2014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D805E2D" w14:textId="40CFDECA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кк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,,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1 год</w:t>
            </w:r>
          </w:p>
          <w:p w14:paraId="60A9A4B6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720B514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CCFADBC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7648ED98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6CFDA6D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4EFB6B54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1E51464A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2F025761" w14:textId="77777777" w:rsidR="00FC7767" w:rsidRPr="00FC7767" w:rsidRDefault="00FC7767" w:rsidP="00FC7767">
            <w:pPr>
              <w:spacing w:before="100" w:beforeAutospacing="1" w:after="100" w:afterAutospacing="1"/>
              <w:jc w:val="center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8718027" w14:textId="07DEFD8E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0B1F7D9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историк, преподаватель истории</w:t>
            </w:r>
          </w:p>
          <w:p w14:paraId="167DE958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776DA091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43B5E571" w14:textId="77777777" w:rsidR="00FC7767" w:rsidRPr="00FC7767" w:rsidRDefault="00FC7767" w:rsidP="00FC776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  <w:p w14:paraId="654E36A7" w14:textId="3430092D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государственное и муниципальное управле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4938062" w14:textId="31DCD71E" w:rsidR="00FC7767" w:rsidRPr="00FC7767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0357697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Цифровая грамотность педагогического работника, 2020г.</w:t>
            </w:r>
          </w:p>
          <w:p w14:paraId="1E13266C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Методология и технологии дистанционного обучения, 2020г.</w:t>
            </w:r>
          </w:p>
          <w:p w14:paraId="5FB5AD1D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57BF1C62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Содержательные и методические аспекты преподавания предметной области «Основы духовно-нравственной культуры народов России», 2021г.</w:t>
            </w:r>
          </w:p>
          <w:p w14:paraId="59B0B630" w14:textId="77777777" w:rsidR="00FC7767" w:rsidRPr="00FC7767" w:rsidRDefault="00FC7767" w:rsidP="00D35936">
            <w:p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Роль учителя в цифровом классе, 2021г.</w:t>
            </w:r>
          </w:p>
          <w:p w14:paraId="108DFF2D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GOOGLE- МАРАФОН: использование онлайн инструментов в организации образовательного процесса и администрировании работы образовательной организации (24.02.2021г).</w:t>
            </w:r>
          </w:p>
          <w:p w14:paraId="200FEA52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«Центр инновационного образования и воспитания» «Педагогика и основы </w:t>
            </w: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начального образования», 2021г.</w:t>
            </w:r>
          </w:p>
          <w:p w14:paraId="20519DE6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свещение «Проблемы реализации требований ФГОС в современной школе по учебному предмету «Английский в школе», 2021г.</w:t>
            </w:r>
          </w:p>
          <w:p w14:paraId="581E12D8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ОУДПО СО «ИРРО» «Содержательные и методические аспекты преподавания предметной области «Основы духовно-нравственной культуры народов России», 2021г.</w:t>
            </w:r>
          </w:p>
          <w:p w14:paraId="3768828B" w14:textId="77777777" w:rsidR="00466BB2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свещение «Функциональная грамотность. Учимся для жизни», 2021г.</w:t>
            </w:r>
          </w:p>
          <w:p w14:paraId="29B0EFAB" w14:textId="6B06A61B" w:rsidR="00466BB2" w:rsidRPr="00FC7767" w:rsidRDefault="00466BB2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ОО «Центр</w:t>
            </w:r>
            <w:r w:rsidR="00AA75FC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инновационного образования и воспитания» «Основы обеспечения информационной безопасности детей», 2021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03E73237" w14:textId="1A969281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31г. 2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577E1935" w14:textId="1D7F30EA" w:rsidR="00FC7767" w:rsidRP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C7767">
              <w:rPr>
                <w:rFonts w:ascii="Times New Roman" w:hAnsi="Times New Roman" w:cs="Times New Roman"/>
                <w:sz w:val="20"/>
                <w:szCs w:val="20"/>
              </w:rPr>
              <w:t>29л. 7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B99ED0F" w14:textId="383F5D8F" w:rsidR="00FC7767" w:rsidRPr="00FC7767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</w:t>
            </w:r>
            <w:r w:rsidR="00FC7767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нглийский язык, музыка, </w:t>
            </w:r>
          </w:p>
        </w:tc>
      </w:tr>
      <w:tr w:rsidR="00FC7767" w:rsidRPr="00CF5026" w14:paraId="52F357F1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DB2F811" w14:textId="0D9AE17D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1B033F37">
                <v:shape id="_x0000_s1033" type="#_x0000_t75" style="position:absolute;left:0;text-align:left;margin-left:12.3pt;margin-top:2.35pt;width:69.75pt;height:88.5pt;z-index:251674624;mso-position-horizontal-relative:text;mso-position-vertical-relative:text;mso-width-relative:page;mso-height-relative:page" wrapcoords="697 915 697 20136 20206 20136 20206 915 697 915">
                  <v:imagedata r:id="rId6" o:title=""/>
                  <w10:wrap type="through"/>
                </v:shape>
                <o:OLEObject Type="Embed" ProgID="Visio.Drawing.11" ShapeID="_x0000_s1033" DrawAspect="Content" ObjectID="_1701773381" r:id="rId7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Белых Наталья </w:t>
            </w:r>
            <w:bookmarkStart w:id="0" w:name="_GoBack"/>
            <w:bookmarkEnd w:id="0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еннад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5E3A1F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8C9F32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3г.,</w:t>
            </w:r>
          </w:p>
          <w:p w14:paraId="1680DD6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5A4AF717" w14:textId="77777777" w:rsid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Уральский государственный педагогический университет,1998г.,</w:t>
            </w:r>
          </w:p>
          <w:p w14:paraId="68BA9CE5" w14:textId="7BD94C24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21ED48" w14:textId="012777B0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98D92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</w:t>
            </w:r>
          </w:p>
          <w:p w14:paraId="1CD023A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7F5BAF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оциальная педагогика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12F0D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AD869F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5A1275E6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141E73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0л. 4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8505A6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г. 6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DA94CC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</w:tr>
      <w:tr w:rsidR="00FC7767" w:rsidRPr="00CF5026" w14:paraId="1D2D7A51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0FA50C1" w14:textId="335D68D3" w:rsidR="00FC7767" w:rsidRDefault="00D35936" w:rsidP="00FC77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noProof/>
              </w:rPr>
              <w:lastRenderedPageBreak/>
              <w:object w:dxaOrig="1084" w:dyaOrig="1072" w14:anchorId="07C766B8">
                <v:shape id="_x0000_s1034" type="#_x0000_t75" style="position:absolute;left:0;text-align:left;margin-left:13.8pt;margin-top:1.6pt;width:68.25pt;height:87.5pt;z-index:251675648;mso-position-horizontal-relative:text;mso-position-vertical-relative:text;mso-width-relative:page;mso-height-relative:page" wrapcoords="0 864 0 19872 20492 19872 20492 864 0 864">
                  <v:imagedata r:id="rId8" o:title=""/>
                  <w10:wrap type="through"/>
                </v:shape>
                <o:OLEObject Type="Embed" ProgID="Visio.Drawing.11" ShapeID="_x0000_s1034" DrawAspect="Content" ObjectID="_1701773382" r:id="rId9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инокурова Любовь Григорьевна</w:t>
            </w:r>
          </w:p>
          <w:p w14:paraId="218B4238" w14:textId="77777777" w:rsidR="00FC7767" w:rsidRDefault="00FC7767" w:rsidP="00FC77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5C8196BC" w14:textId="0FEE3880" w:rsidR="00FC7767" w:rsidRPr="00CF5026" w:rsidRDefault="00FC7767" w:rsidP="00FC7767">
            <w:pPr>
              <w:spacing w:after="0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280907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  <w:p w14:paraId="49344F0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C9636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, 1986г., Свердловский ордена «Знак Почета» государственный пединститут»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F6B99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ЗД, 7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3B7E3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методика начальных классов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652CE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778E44E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3DB28E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52г. 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BCF1F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6л. 11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9B9EF1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РКСЭ</w:t>
            </w:r>
          </w:p>
        </w:tc>
      </w:tr>
      <w:tr w:rsidR="00FC7767" w:rsidRPr="00CF5026" w14:paraId="5F49D007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7D77CD8" w14:textId="77777777" w:rsid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321CB8A6" w14:textId="77777777" w:rsid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74BA2527" w14:textId="3FC36D40" w:rsidR="00FC7767" w:rsidRPr="00CF5026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Михалева 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льфина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хматовна</w:t>
            </w:r>
            <w:proofErr w:type="spellEnd"/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24303E0F" w14:textId="594B4229" w:rsidR="00FC7767" w:rsidRP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ьютор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69C986B6" w14:textId="60050C09" w:rsidR="00FC7767" w:rsidRPr="00F31D5F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</w:t>
            </w:r>
            <w:r w:rsidR="004D44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ГБОУ ВПО «Челябинский государственный педагогический университет», 2014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341D5F9" w14:textId="00553E76" w:rsidR="00FC7767" w:rsidRPr="00F31D5F" w:rsidRDefault="00F31D5F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установлена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3FBA93D7" w14:textId="2BB7E555" w:rsidR="00FC7767" w:rsidRPr="00F31D5F" w:rsidRDefault="004D442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едение и правоохранительная деятельность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73C6659C" w14:textId="49EB43DD" w:rsidR="00FC7767" w:rsidRPr="00F31D5F" w:rsidRDefault="00F31D5F" w:rsidP="00FC776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D350EF4" w14:textId="64AEECC2" w:rsidR="00FC7767" w:rsidRPr="00F31D5F" w:rsidRDefault="004D4426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ОО «Союз педагогов «</w:t>
            </w:r>
            <w:proofErr w:type="spellStart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ьюторское</w:t>
            </w:r>
            <w:proofErr w:type="spellEnd"/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сопровождение в образовательных организациях», 2021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178B7518" w14:textId="68CBC97E" w:rsidR="00FC7767" w:rsidRPr="00F31D5F" w:rsidRDefault="00D3593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7л. 7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14:paraId="5C17D403" w14:textId="35CC1776" w:rsidR="00FC7767" w:rsidRPr="00F31D5F" w:rsidRDefault="00D35936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5л. 9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C58372E" w14:textId="77777777" w:rsidR="00FC7767" w:rsidRPr="00F31D5F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F31D5F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1C2E4C0C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60DC58" w14:textId="77777777" w:rsidR="00FC7767" w:rsidRDefault="00FC7767" w:rsidP="00FC7767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2DBE812C" w14:textId="5200AA6D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4AE6103B">
                <v:shape id="_x0000_s1035" type="#_x0000_t75" style="position:absolute;left:0;text-align:left;margin-left:13.05pt;margin-top:7.15pt;width:72.75pt;height:91.35pt;z-index:251676672;mso-position-horizontal-relative:text;mso-position-vertical-relative:text;mso-width-relative:page;mso-height-relative:page" wrapcoords="720 956 720 20071 20160 20071 20160 956 720 956">
                  <v:imagedata r:id="rId10" o:title=""/>
                  <w10:wrap type="through"/>
                </v:shape>
                <o:OLEObject Type="Embed" ProgID="Visio.Drawing.11" ShapeID="_x0000_s1035" DrawAspect="Content" ObjectID="_1701773383" r:id="rId11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окин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льга Валер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06E4CA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27F6A1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Нижнетагильский педагогический колледж № 1,  2001г.</w:t>
            </w:r>
          </w:p>
          <w:p w14:paraId="0D1538B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022D935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ФГАОУ ВО «Российский государственный профессионально-педагогический университет, 2018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7A646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76ACC4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72B948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DECC66C" w14:textId="36993FDB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фессиональное обучение по отраслям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84E17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7CB8AD2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ика и практика образовательной робототехники, 2020г.</w:t>
            </w:r>
          </w:p>
          <w:p w14:paraId="66997147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КТ-компетентность в соответствии с требованиями профессионального стандарта и ФГОС, 2020г.</w:t>
            </w:r>
          </w:p>
          <w:p w14:paraId="279BAC94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1A385FF1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7FC56089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Цифровая грамотность: базовый курс по развитию компетенций XXI века (рег.№ 003373, 25.01.2021г).</w:t>
            </w:r>
          </w:p>
          <w:p w14:paraId="52156C9E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GOOGLE- МАРАФОН: использование онлайн инструментов в организации образовательного процесса и </w:t>
            </w: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администрировании работы образовательной организации (24.02.2021г).</w:t>
            </w:r>
          </w:p>
          <w:p w14:paraId="1AF4C530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еймификация на уроках в начальной школе в условиях цифровой среды обучения (рег.№ 000985, 01.03.2021г)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3D897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18л. 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FA1E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13л.10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83D911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072B1E1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267876C7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7282D38" w14:textId="487FE489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3DF720C6">
                <v:shape id="_x0000_s1036" type="#_x0000_t75" style="position:absolute;left:0;text-align:left;margin-left:5.55pt;margin-top:1.9pt;width:82.5pt;height:106.3pt;z-index:251677696;mso-position-horizontal-relative:text;mso-position-vertical-relative:text;mso-width-relative:page;mso-height-relative:page" wrapcoords="891 864 668 20045 20041 20045 20041 864 891 864">
                  <v:imagedata r:id="rId12" o:title=""/>
                  <w10:wrap type="through"/>
                </v:shape>
                <o:OLEObject Type="Embed" ProgID="Visio.Drawing.11" ShapeID="_x0000_s1036" DrawAspect="Content" ObjectID="_1701773384" r:id="rId13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ябков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Наталья Владими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B5B946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педагог </w:t>
            </w:r>
            <w:proofErr w:type="spellStart"/>
            <w:proofErr w:type="gram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ополнитель-ного</w:t>
            </w:r>
            <w:proofErr w:type="spellEnd"/>
            <w:proofErr w:type="gram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бразования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3595C8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Екатеринбургский педагогический колледж, 2000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63FA5D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8 месяцев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9500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русского языка и литературы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00F846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E57C3FB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О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нфоуро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 «Педагог дополнительного образования: современные подходы к профессиональной деятельности», 2019г.</w:t>
            </w:r>
          </w:p>
          <w:p w14:paraId="16ED66D7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и развитие педагогической ИКТ-компетентности в соответствии с требованиями ФГОС и профессионального стандарта, 2020г.</w:t>
            </w:r>
          </w:p>
          <w:p w14:paraId="62B4EF92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bookmarkStart w:id="1" w:name="_Hlk91148992"/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  <w:bookmarkEnd w:id="1"/>
          </w:p>
          <w:p w14:paraId="7806361E" w14:textId="5BDDAFFA" w:rsidR="00FC7767" w:rsidRPr="00D870B4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157171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6л. 7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51E4A8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8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61E60E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4EFD12F9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71899B" w14:textId="5F8CF6EF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3FA1A66E">
                <v:shape id="_x0000_s1037" type="#_x0000_t75" style="position:absolute;left:0;text-align:left;margin-left:9.3pt;margin-top:2.35pt;width:78pt;height:102pt;z-index:251678720;mso-position-horizontal-relative:text;mso-position-vertical-relative:text;mso-width-relative:page;mso-height-relative:page" wrapcoords="831 953 831 20171 20146 20171 20146 953 831 953">
                  <v:imagedata r:id="rId14" o:title=""/>
                  <w10:wrap type="through"/>
                </v:shape>
                <o:OLEObject Type="Embed" ProgID="Visio.Drawing.11" ShapeID="_x0000_s1037" DrawAspect="Content" ObjectID="_1701773385" r:id="rId15"/>
              </w:objec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тдикова</w:t>
            </w:r>
            <w:proofErr w:type="spellEnd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Марина Виталье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CB8ECE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66366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Свердловское педагогическое училище № 1 им. М. Горького, 1980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22CC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ысшая к. к., 38 лет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6BD28A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1CCB43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52B0C0F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5F7A6002" w14:textId="3D20EE5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4C20E48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0л. 2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3AACD07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8л. 4 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885C8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C52C930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5F2C895B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CDC0CF" w14:textId="48713F94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3CF117A6">
                <v:shape id="_x0000_s1038" type="#_x0000_t75" style="position:absolute;left:0;text-align:left;margin-left:.3pt;margin-top:-.65pt;width:81pt;height:81pt;z-index:251679744;mso-position-horizontal-relative:text;mso-position-vertical-relative:text;mso-width-relative:page;mso-height-relative:page" wrapcoords="600 800 600 20200 20600 20200 20600 800 600 800">
                  <v:imagedata r:id="rId16" o:title=""/>
                  <w10:wrap type="through"/>
                </v:shape>
                <o:OLEObject Type="Embed" ProgID="Visio.Drawing.11" ShapeID="_x0000_s1038" DrawAspect="Content" ObjectID="_1701773386" r:id="rId17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нигирева Нэлли Петровна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96AA3A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B164C4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расноуфим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2г.,</w:t>
            </w:r>
          </w:p>
          <w:p w14:paraId="317972F3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B3B935F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D6CBD75" w14:textId="76781078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 ВПОФГАОУ ВПО «Российский государственный профессионально-педагогический университет, 2011 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FAD39C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</w:t>
            </w:r>
          </w:p>
          <w:p w14:paraId="438F3089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 лет</w:t>
            </w:r>
          </w:p>
          <w:p w14:paraId="6745C10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A0BDBE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 общеобразовательной школы</w:t>
            </w:r>
          </w:p>
          <w:p w14:paraId="3400E28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психология</w:t>
            </w:r>
          </w:p>
          <w:p w14:paraId="20FEF6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50468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2ADD01A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71155E6B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ология и технологии дистанционного обучения, 2020г.</w:t>
            </w:r>
          </w:p>
          <w:p w14:paraId="2D26EC4F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Формирование читательской грамотности в </w:t>
            </w: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общеобразовательной школе, 2021г.</w:t>
            </w:r>
          </w:p>
          <w:p w14:paraId="4944680B" w14:textId="77777777" w:rsidR="00FC7767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D870B4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ункциональная грамотность. Учимся для жизни, 2021г.</w:t>
            </w:r>
          </w:p>
          <w:p w14:paraId="5BD41B11" w14:textId="33646296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1F401A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lastRenderedPageBreak/>
              <w:t>27л.1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EB18FD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л. 2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2A58F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41A4826E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FC7767" w:rsidRPr="00CF5026" w14:paraId="2A0C527C" w14:textId="77777777" w:rsidTr="00D35936">
        <w:trPr>
          <w:tblCellSpacing w:w="0" w:type="dxa"/>
        </w:trPr>
        <w:tc>
          <w:tcPr>
            <w:tcW w:w="19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9E4844" w14:textId="62C6D9A6" w:rsidR="00FC7767" w:rsidRPr="00CF5026" w:rsidRDefault="00D35936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084" w:dyaOrig="1072" w14:anchorId="4D955C0B">
                <v:shape id="_x0000_s1039" type="#_x0000_t75" style="position:absolute;left:0;text-align:left;margin-left:.3pt;margin-top:-.65pt;width:90pt;height:87.75pt;z-index:251680768;mso-position-horizontal:absolute;mso-position-horizontal-relative:text;mso-position-vertical:absolute;mso-position-vertical-relative:text;mso-width-relative:page;mso-height-relative:page" wrapcoords="540 923 540 20123 20520 20123 20520 923 540 923">
                  <v:imagedata r:id="rId18" o:title=""/>
                  <w10:wrap type="through"/>
                </v:shape>
                <o:OLEObject Type="Embed" ProgID="Visio.Drawing.11" ShapeID="_x0000_s1039" DrawAspect="Content" ObjectID="_1701773387" r:id="rId19"/>
              </w:object>
            </w:r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Шакирова Лилия </w:t>
            </w:r>
            <w:proofErr w:type="spellStart"/>
            <w:r w:rsidR="00FC7767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ахировна</w:t>
            </w:r>
            <w:proofErr w:type="spellEnd"/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73B3C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-психолог</w:t>
            </w:r>
          </w:p>
          <w:p w14:paraId="08B8412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A8D654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НОЧУ ВО «Московский финансово-промышленный университет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нигерия</w:t>
            </w:r>
            <w:proofErr w:type="spellEnd"/>
            <w:proofErr w:type="gram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,  2017</w:t>
            </w:r>
            <w:proofErr w:type="gram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3327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3 года</w:t>
            </w:r>
          </w:p>
        </w:tc>
        <w:tc>
          <w:tcPr>
            <w:tcW w:w="19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48C15FB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сихолог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D3424D5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27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475F9BE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ОУДПОСО ИРО «Организация школьной психологической службы», 2018г.</w:t>
            </w:r>
          </w:p>
          <w:p w14:paraId="3CFA92F7" w14:textId="77777777" w:rsidR="00FC7767" w:rsidRPr="00CF5026" w:rsidRDefault="00FC7767" w:rsidP="00D35936">
            <w:pPr>
              <w:spacing w:before="100" w:beforeAutospacing="1" w:after="100" w:afterAutospacing="1" w:line="240" w:lineRule="auto"/>
              <w:jc w:val="both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ОЧУ ОДП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ктион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-МЦФЭР «Теоретические основы оказания первой помощи пострадавшим»,2018г.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E4D642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7л. 1м.</w:t>
            </w:r>
          </w:p>
        </w:tc>
        <w:tc>
          <w:tcPr>
            <w:tcW w:w="15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CFC9B9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7м.</w:t>
            </w:r>
          </w:p>
        </w:tc>
        <w:tc>
          <w:tcPr>
            <w:tcW w:w="14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1E99BD6" w14:textId="77777777" w:rsidR="00FC7767" w:rsidRPr="00CF5026" w:rsidRDefault="00FC7767" w:rsidP="00FC7767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</w:tbl>
    <w:p w14:paraId="35C52EB2" w14:textId="77777777" w:rsidR="003A5034" w:rsidRPr="00CF5026" w:rsidRDefault="003A5034" w:rsidP="00CF5026"/>
    <w:sectPr w:rsidR="003A5034" w:rsidRPr="00CF5026" w:rsidSect="00D35936">
      <w:pgSz w:w="16838" w:h="11906" w:orient="landscape"/>
      <w:pgMar w:top="426" w:right="1134" w:bottom="426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A32"/>
    <w:rsid w:val="000A2432"/>
    <w:rsid w:val="000E4A03"/>
    <w:rsid w:val="001D4B22"/>
    <w:rsid w:val="003A5034"/>
    <w:rsid w:val="00457A32"/>
    <w:rsid w:val="00466BB2"/>
    <w:rsid w:val="004B4D19"/>
    <w:rsid w:val="004D4426"/>
    <w:rsid w:val="00AA75FC"/>
    <w:rsid w:val="00CF5026"/>
    <w:rsid w:val="00D35936"/>
    <w:rsid w:val="00D870B4"/>
    <w:rsid w:val="00F31D5F"/>
    <w:rsid w:val="00FA52C9"/>
    <w:rsid w:val="00FC7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73A28CF9"/>
  <w15:docId w15:val="{A4675A24-FC96-4D12-A1C0-FFA78B48C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57A32"/>
    <w:rPr>
      <w:b/>
      <w:bCs/>
    </w:rPr>
  </w:style>
  <w:style w:type="paragraph" w:styleId="a4">
    <w:name w:val="Normal (Web)"/>
    <w:basedOn w:val="a"/>
    <w:uiPriority w:val="99"/>
    <w:unhideWhenUsed/>
    <w:rsid w:val="00457A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semiHidden/>
    <w:unhideWhenUsed/>
    <w:rsid w:val="00457A3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09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857</Words>
  <Characters>488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f</dc:creator>
  <cp:lastModifiedBy>Пользователь</cp:lastModifiedBy>
  <cp:revision>2</cp:revision>
  <dcterms:created xsi:type="dcterms:W3CDTF">2021-12-23T09:03:00Z</dcterms:created>
  <dcterms:modified xsi:type="dcterms:W3CDTF">2021-12-23T09:03:00Z</dcterms:modified>
</cp:coreProperties>
</file>